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3"/>
  </p:notesMasterIdLst>
  <p:handoutMasterIdLst>
    <p:handoutMasterId r:id="rId14"/>
  </p:handoutMasterIdLst>
  <p:sldIdLst>
    <p:sldId id="378" r:id="rId2"/>
    <p:sldId id="380" r:id="rId3"/>
    <p:sldId id="381" r:id="rId4"/>
    <p:sldId id="382" r:id="rId5"/>
    <p:sldId id="383" r:id="rId6"/>
    <p:sldId id="384" r:id="rId7"/>
    <p:sldId id="385" r:id="rId8"/>
    <p:sldId id="386" r:id="rId9"/>
    <p:sldId id="388" r:id="rId10"/>
    <p:sldId id="387" r:id="rId11"/>
    <p:sldId id="379" r:id="rId12"/>
  </p:sldIdLst>
  <p:sldSz cx="9144000" cy="6858000" type="screen4x3"/>
  <p:notesSz cx="6794500" cy="9931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A85"/>
    <a:srgbClr val="0F1150"/>
    <a:srgbClr val="B2B2B2"/>
    <a:srgbClr val="ADC610"/>
    <a:srgbClr val="7BA0C9"/>
    <a:srgbClr val="77C0D7"/>
    <a:srgbClr val="775CD7"/>
    <a:srgbClr val="FB00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ijl, gemiddeld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Stijl, gemiddeld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Stijl, gemiddeld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Stijl, licht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703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-1260" y="-96"/>
      </p:cViewPr>
      <p:guideLst>
        <p:guide orient="horz" pos="1296"/>
        <p:guide pos="2901"/>
        <p:guide pos="5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5" d="100"/>
        <a:sy n="55" d="100"/>
      </p:scale>
      <p:origin x="0" y="0"/>
    </p:cViewPr>
  </p:sorter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D3646748-BC25-41CA-A659-7F968DC11A47}" type="datetime1">
              <a:rPr lang="en-US"/>
              <a:pPr/>
              <a:t>6/17/2014</a:t>
            </a:fld>
            <a:endParaRPr lang="en-US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B52C0C59-AA4C-4078-A3BC-7C507C177C2D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732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8050"/>
            <a:ext cx="4981575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51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4513"/>
            <a:ext cx="2944812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charset="-128"/>
              </a:defRPr>
            </a:lvl1pPr>
          </a:lstStyle>
          <a:p>
            <a:fld id="{BCFF86D8-912B-44CC-9616-552AE1A16EB1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632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758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/>
          <p:nvPr userDrawn="1"/>
        </p:nvSpPr>
        <p:spPr bwMode="auto">
          <a:xfrm>
            <a:off x="471488" y="2055813"/>
            <a:ext cx="7307262" cy="1897062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eaLnBrk="0" hangingPunct="0">
              <a:defRPr/>
            </a:pPr>
            <a:endParaRPr lang="en-US">
              <a:latin typeface="Arial" charset="0"/>
              <a:ea typeface="ＭＳ Ｐゴシック" pitchFamily="1" charset="-128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799" y="2155827"/>
            <a:ext cx="6798733" cy="646642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694265" y="2861729"/>
            <a:ext cx="6781801" cy="1016004"/>
          </a:xfrm>
        </p:spPr>
        <p:txBody>
          <a:bodyPr/>
          <a:lstStyle>
            <a:lvl1pPr marL="0" indent="0" algn="l">
              <a:buNone/>
              <a:defRPr>
                <a:solidFill>
                  <a:srgbClr val="00A6D6"/>
                </a:solidFill>
                <a:latin typeface="Bookman Old Style"/>
                <a:cs typeface="Bookman Old Style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sub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62021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635740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556825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288088" y="457200"/>
            <a:ext cx="1789112" cy="4878388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917575" y="457200"/>
            <a:ext cx="5218113" cy="4878388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560461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575" y="457200"/>
            <a:ext cx="7159625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0413" y="1828800"/>
            <a:ext cx="3494087" cy="167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0413" y="3657600"/>
            <a:ext cx="3494087" cy="1677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1423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65894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59632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3061440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0413" y="1828800"/>
            <a:ext cx="3494087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73391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9685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590054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0440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2850919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917575" y="457200"/>
            <a:ext cx="7159625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itle style</a:t>
            </a:r>
            <a:br>
              <a:rPr lang="nl-NL" smtClean="0"/>
            </a:br>
            <a:endParaRPr lang="nl-NL" smtClean="0"/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5513" y="1828800"/>
            <a:ext cx="7138987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</p:txBody>
      </p:sp>
      <p:sp>
        <p:nvSpPr>
          <p:cNvPr id="12" name="Rectangle 13"/>
          <p:cNvSpPr>
            <a:spLocks noChangeArrowheads="1"/>
          </p:cNvSpPr>
          <p:nvPr userDrawn="1"/>
        </p:nvSpPr>
        <p:spPr bwMode="auto">
          <a:xfrm>
            <a:off x="0" y="6132513"/>
            <a:ext cx="9144000" cy="7254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4" name="Rectangle 19"/>
          <p:cNvSpPr>
            <a:spLocks noChangeArrowheads="1"/>
          </p:cNvSpPr>
          <p:nvPr userDrawn="1"/>
        </p:nvSpPr>
        <p:spPr bwMode="auto">
          <a:xfrm>
            <a:off x="0" y="6584950"/>
            <a:ext cx="9144000" cy="27305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6" name="Line 20"/>
          <p:cNvSpPr>
            <a:spLocks noChangeShapeType="1"/>
          </p:cNvSpPr>
          <p:nvPr userDrawn="1"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7" name="Line 22"/>
          <p:cNvSpPr>
            <a:spLocks noChangeShapeType="1"/>
          </p:cNvSpPr>
          <p:nvPr userDrawn="1"/>
        </p:nvSpPr>
        <p:spPr bwMode="auto">
          <a:xfrm>
            <a:off x="0" y="6134100"/>
            <a:ext cx="914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8" name="Text Box 23"/>
          <p:cNvSpPr txBox="1">
            <a:spLocks noChangeArrowheads="1"/>
          </p:cNvSpPr>
          <p:nvPr userDrawn="1"/>
        </p:nvSpPr>
        <p:spPr bwMode="auto">
          <a:xfrm>
            <a:off x="3124200" y="6248400"/>
            <a:ext cx="4419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endParaRPr lang="nl-NL" sz="1400">
              <a:solidFill>
                <a:schemeClr val="bg2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9" name="Rectangle 20"/>
          <p:cNvSpPr>
            <a:spLocks noChangeArrowheads="1"/>
          </p:cNvSpPr>
          <p:nvPr userDrawn="1"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pic>
        <p:nvPicPr>
          <p:cNvPr id="1034" name="Picture 10" descr="logo_rgb4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6181725"/>
            <a:ext cx="8810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7"/>
          <p:cNvSpPr>
            <a:spLocks noChangeArrowheads="1"/>
          </p:cNvSpPr>
          <p:nvPr userDrawn="1"/>
        </p:nvSpPr>
        <p:spPr bwMode="auto">
          <a:xfrm>
            <a:off x="7735888" y="6362700"/>
            <a:ext cx="452437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/>
            <a:fld id="{170367AA-3B42-4B82-B642-B82411790D8A}" type="slidenum">
              <a:rPr lang="nl-NL" sz="1100">
                <a:ea typeface="ＭＳ Ｐゴシック" charset="-128"/>
              </a:rPr>
              <a:pPr algn="r"/>
              <a:t>‹nr.›</a:t>
            </a:fld>
            <a:endParaRPr lang="nl-NL" sz="1100">
              <a:ea typeface="ＭＳ Ｐゴシック" charset="-128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6656388" y="6324600"/>
            <a:ext cx="1463675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sz="1000" dirty="0">
                <a:solidFill>
                  <a:srgbClr val="00A6D6"/>
                </a:solidFill>
                <a:ea typeface="Arial" charset="0"/>
              </a:rPr>
              <a:t>Challenge the fu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2pPr>
      <a:lvl3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3pPr>
      <a:lvl4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4pPr>
      <a:lvl5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5pPr>
      <a:lvl6pPr marL="13144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6pPr>
      <a:lvl7pPr marL="17716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7pPr>
      <a:lvl8pPr marL="22288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8pPr>
      <a:lvl9pPr marL="26860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9pPr>
    </p:titleStyle>
    <p:bodyStyle>
      <a:lvl1pPr marL="195263" indent="-195263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576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2pPr>
      <a:lvl3pPr marL="957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3pPr>
      <a:lvl4pPr marL="1338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1719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200">
          <a:solidFill>
            <a:schemeClr val="tx1"/>
          </a:solidFill>
          <a:latin typeface="+mn-lt"/>
          <a:ea typeface="ＭＳ Ｐゴシック" charset="-128"/>
        </a:defRPr>
      </a:lvl5pPr>
      <a:lvl6pPr marL="21764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6pPr>
      <a:lvl7pPr marL="26336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7pPr>
      <a:lvl8pPr marL="30908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8pPr>
      <a:lvl9pPr marL="35480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creen Shot 2014-06-16 at 23.59.4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3314" y="4005934"/>
            <a:ext cx="2320685" cy="2082667"/>
          </a:xfrm>
          <a:prstGeom prst="rect">
            <a:avLst/>
          </a:prstGeom>
        </p:spPr>
      </p:pic>
      <p:pic>
        <p:nvPicPr>
          <p:cNvPr id="7" name="Picture 6" descr="Screen Shot 2014-06-16 at 23.59.35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69921"/>
            <a:ext cx="4395420" cy="2159452"/>
          </a:xfrm>
          <a:prstGeom prst="rect">
            <a:avLst/>
          </a:prstGeom>
        </p:spPr>
      </p:pic>
      <p:pic>
        <p:nvPicPr>
          <p:cNvPr id="8" name="Picture 7" descr="Screen Shot 2014-06-16 at 23.59.46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2912" y="3997494"/>
            <a:ext cx="2564181" cy="2089954"/>
          </a:xfrm>
          <a:prstGeom prst="rect">
            <a:avLst/>
          </a:prstGeom>
        </p:spPr>
      </p:pic>
      <p:pic>
        <p:nvPicPr>
          <p:cNvPr id="9" name="Picture 8" descr="Screen Shot 2014-06-17 at 00.03.18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1776" y="534051"/>
            <a:ext cx="6392224" cy="15110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auto">
          <a:xfrm>
            <a:off x="-1" y="0"/>
            <a:ext cx="1452529" cy="240827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pic>
        <p:nvPicPr>
          <p:cNvPr id="11" name="Picture 10" descr="Screen Shot 2014-06-17 at 00.03.23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91837"/>
            <a:ext cx="2885647" cy="1534725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auto">
          <a:xfrm>
            <a:off x="0" y="6575041"/>
            <a:ext cx="9144000" cy="28295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0" y="5978881"/>
            <a:ext cx="9144000" cy="1814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5465791" y="5975760"/>
            <a:ext cx="3528095" cy="8822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pic>
        <p:nvPicPr>
          <p:cNvPr id="15" name="Picture 14" descr="Screen Shot 2014-06-17 at 00.03.29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61280"/>
            <a:ext cx="9144000" cy="1624320"/>
          </a:xfrm>
          <a:prstGeom prst="rect">
            <a:avLst/>
          </a:prstGeom>
        </p:spPr>
      </p:pic>
      <p:sp>
        <p:nvSpPr>
          <p:cNvPr id="16" name="Subtitle 4"/>
          <p:cNvSpPr txBox="1">
            <a:spLocks/>
          </p:cNvSpPr>
          <p:nvPr/>
        </p:nvSpPr>
        <p:spPr bwMode="auto">
          <a:xfrm>
            <a:off x="1904280" y="2239645"/>
            <a:ext cx="6781800" cy="856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195263" indent="-195263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00A6D6"/>
              </a:buClr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576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00A6D6"/>
              </a:buClr>
              <a:buFont typeface="Times" charset="0"/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57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00A6D6"/>
              </a:buClr>
              <a:buFont typeface="Times" charset="0"/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338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•"/>
              <a:defRPr sz="14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19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•"/>
              <a:defRPr sz="12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1764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6pPr>
            <a:lvl7pPr marL="26336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7pPr>
            <a:lvl8pPr marL="30908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8pPr>
            <a:lvl9pPr marL="35480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>
              <a:buNone/>
            </a:pPr>
            <a:r>
              <a:rPr lang="nl-NL" sz="1800" dirty="0" smtClean="0"/>
              <a:t>Final presentation – group B2</a:t>
            </a:r>
          </a:p>
          <a:p>
            <a:pPr marL="0" indent="0" algn="r">
              <a:buNone/>
            </a:pPr>
            <a:r>
              <a:rPr lang="nl-NL" sz="1800" dirty="0" smtClean="0"/>
              <a:t>Julio Ballesteros, Sjoerd Bosma, Wessel Bruinsma, Robin Hes</a:t>
            </a:r>
          </a:p>
          <a:p>
            <a:pPr marL="0" indent="0" algn="r">
              <a:buNone/>
            </a:pPr>
            <a:r>
              <a:rPr lang="en-US" sz="1800" dirty="0">
                <a:solidFill>
                  <a:srgbClr val="000000"/>
                </a:solidFill>
              </a:rPr>
              <a:t>20-6-2014</a:t>
            </a:r>
          </a:p>
          <a:p>
            <a:pPr marL="0" indent="0" algn="r">
              <a:buNone/>
            </a:pPr>
            <a:endParaRPr lang="nl-NL" sz="1800" dirty="0" smtClean="0"/>
          </a:p>
        </p:txBody>
      </p:sp>
    </p:spTree>
    <p:extLst>
      <p:ext uri="{BB962C8B-B14F-4D97-AF65-F5344CB8AC3E}">
        <p14:creationId xmlns:p14="http://schemas.microsoft.com/office/powerpoint/2010/main" val="406727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verification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Our approach</a:t>
            </a:r>
            <a:endParaRPr lang="en-US" sz="2000" dirty="0"/>
          </a:p>
        </p:txBody>
      </p:sp>
      <p:pic>
        <p:nvPicPr>
          <p:cNvPr id="3" name="Picture 2" descr="Screen Shot 2014-06-17 at 00.17.0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3682" y="1478139"/>
            <a:ext cx="5066785" cy="4478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856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Final </a:t>
            </a:r>
            <a:r>
              <a:rPr lang="nl-NL" dirty="0" err="1" smtClean="0"/>
              <a:t>thought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nl-NL" dirty="0" err="1" smtClean="0"/>
              <a:t>Working</a:t>
            </a:r>
            <a:r>
              <a:rPr lang="nl-NL" dirty="0" smtClean="0"/>
              <a:t> prototype (up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challenge</a:t>
            </a:r>
            <a:r>
              <a:rPr lang="nl-NL" dirty="0" smtClean="0"/>
              <a:t> 2,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lack</a:t>
            </a:r>
            <a:r>
              <a:rPr lang="nl-NL" dirty="0" smtClean="0"/>
              <a:t> of more </a:t>
            </a:r>
            <a:r>
              <a:rPr lang="nl-NL" dirty="0" err="1" smtClean="0"/>
              <a:t>testing</a:t>
            </a:r>
            <a:r>
              <a:rPr lang="nl-NL" dirty="0" smtClean="0"/>
              <a:t>)</a:t>
            </a:r>
            <a:br>
              <a:rPr lang="nl-NL" dirty="0" smtClean="0"/>
            </a:br>
            <a:endParaRPr lang="nl-NL" dirty="0" smtClean="0"/>
          </a:p>
          <a:p>
            <a:pPr>
              <a:lnSpc>
                <a:spcPct val="150000"/>
              </a:lnSpc>
            </a:pPr>
            <a:r>
              <a:rPr lang="nl-NL" dirty="0" smtClean="0"/>
              <a:t>TODO: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Fix ASIO lag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Small </a:t>
            </a:r>
            <a:r>
              <a:rPr lang="nl-NL" dirty="0" err="1" smtClean="0"/>
              <a:t>improvements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obstacle</a:t>
            </a:r>
            <a:r>
              <a:rPr lang="nl-NL" dirty="0" smtClean="0"/>
              <a:t> </a:t>
            </a:r>
            <a:r>
              <a:rPr lang="nl-NL" dirty="0" err="1" smtClean="0"/>
              <a:t>detec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Doppler +</a:t>
            </a:r>
            <a:br>
              <a:rPr lang="nl-NL" dirty="0" smtClean="0"/>
            </a:br>
            <a:r>
              <a:rPr lang="nl-NL" dirty="0" smtClean="0"/>
              <a:t>more accurate </a:t>
            </a:r>
            <a:r>
              <a:rPr lang="nl-NL" dirty="0" err="1" smtClean="0"/>
              <a:t>localisa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</a:t>
            </a:r>
            <a:r>
              <a:rPr lang="nl-NL" dirty="0" err="1" smtClean="0"/>
              <a:t>actual</a:t>
            </a:r>
            <a:r>
              <a:rPr lang="nl-NL" dirty="0" smtClean="0"/>
              <a:t> speed of sound </a:t>
            </a:r>
            <a:r>
              <a:rPr lang="nl-NL" dirty="0" err="1" smtClean="0"/>
              <a:t>and</a:t>
            </a:r>
            <a:r>
              <a:rPr lang="nl-NL" dirty="0" smtClean="0"/>
              <a:t> QR</a:t>
            </a:r>
          </a:p>
          <a:p>
            <a:pPr lvl="1">
              <a:lnSpc>
                <a:spcPct val="150000"/>
              </a:lnSpc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107139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Introduction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Autonomous car (KITT) driving to one or more waypoint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Short overview of our design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Introduction to each component its unique feature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Finally a short recap and possible future work</a:t>
            </a:r>
          </a:p>
          <a:p>
            <a:pPr>
              <a:lnSpc>
                <a:spcPct val="15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3636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ystem </a:t>
            </a:r>
            <a:r>
              <a:rPr lang="nl-NL" dirty="0" err="1" smtClean="0"/>
              <a:t>overview</a:t>
            </a:r>
            <a:endParaRPr lang="nl-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845776"/>
              </p:ext>
            </p:extLst>
          </p:nvPr>
        </p:nvGraphicFramePr>
        <p:xfrm>
          <a:off x="630058" y="1509144"/>
          <a:ext cx="7925511" cy="4236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076891" imgH="3248120" progId="Visio.Drawing.15">
                  <p:embed/>
                </p:oleObj>
              </mc:Choice>
              <mc:Fallback>
                <p:oleObj name="Visio" r:id="rId3" imgW="6076891" imgH="3248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0058" y="1509144"/>
                        <a:ext cx="7925511" cy="4236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7842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actless charging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94762" y="5621915"/>
            <a:ext cx="7159625" cy="436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pPr algn="ctr"/>
            <a:r>
              <a:rPr lang="en-US" sz="2000" dirty="0" smtClean="0"/>
              <a:t>Charged KITT within 3 minutes and 45 seconds!</a:t>
            </a:r>
            <a:endParaRPr lang="en-US" sz="2000" dirty="0"/>
          </a:p>
        </p:txBody>
      </p:sp>
      <p:pic>
        <p:nvPicPr>
          <p:cNvPr id="3" name="Picture 2" descr="contactless_chargi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7798" y="2176504"/>
            <a:ext cx="6712313" cy="2934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473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ization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System overview</a:t>
            </a:r>
            <a:endParaRPr lang="en-US" sz="2000" dirty="0"/>
          </a:p>
        </p:txBody>
      </p:sp>
      <p:pic>
        <p:nvPicPr>
          <p:cNvPr id="3" name="Picture 2" descr="localization-overview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359" y="2411394"/>
            <a:ext cx="7882474" cy="2705010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 bwMode="auto">
          <a:xfrm flipH="1">
            <a:off x="2060942" y="2524930"/>
            <a:ext cx="722469" cy="714891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 bwMode="auto">
          <a:xfrm>
            <a:off x="2778513" y="2530222"/>
            <a:ext cx="1171187" cy="9778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733150" y="2184400"/>
            <a:ext cx="13096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SVD filtering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20" name="Straight Arrow Connector 19"/>
          <p:cNvCxnSpPr/>
          <p:nvPr/>
        </p:nvCxnSpPr>
        <p:spPr bwMode="auto">
          <a:xfrm flipH="1">
            <a:off x="6852364" y="2527300"/>
            <a:ext cx="8811" cy="71281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 bwMode="auto">
          <a:xfrm>
            <a:off x="6848863" y="2536572"/>
            <a:ext cx="1355337" cy="9778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6764095" y="2178050"/>
            <a:ext cx="14773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Signal filtering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266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ing KITT</a:t>
            </a:r>
            <a:endParaRPr lang="en-US" dirty="0"/>
          </a:p>
        </p:txBody>
      </p:sp>
      <p:pic>
        <p:nvPicPr>
          <p:cNvPr id="5" name="Picture 4" descr="Screen Shot 2014-06-16 at 23.11.2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310" y="2011466"/>
            <a:ext cx="7735742" cy="3644911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Our approach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04971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ing KITT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System overview</a:t>
            </a:r>
            <a:endParaRPr lang="en-US" sz="2000" dirty="0"/>
          </a:p>
        </p:txBody>
      </p:sp>
      <p:pic>
        <p:nvPicPr>
          <p:cNvPr id="3" name="Picture 2" descr="control-overview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791" y="2192698"/>
            <a:ext cx="8085481" cy="3073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793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UI &amp; Communication</a:t>
            </a:r>
            <a:endParaRPr lang="nl-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956073"/>
              </p:ext>
            </p:extLst>
          </p:nvPr>
        </p:nvGraphicFramePr>
        <p:xfrm>
          <a:off x="1285336" y="1202609"/>
          <a:ext cx="6978770" cy="4792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6962804" imgH="4781526" progId="Visio.Drawing.15">
                  <p:embed/>
                </p:oleObj>
              </mc:Choice>
              <mc:Fallback>
                <p:oleObj name="Visio" r:id="rId3" imgW="6962804" imgH="47815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5336" y="1202609"/>
                        <a:ext cx="6978770" cy="4792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System overview</a:t>
            </a:r>
          </a:p>
        </p:txBody>
      </p:sp>
    </p:spTree>
    <p:extLst>
      <p:ext uri="{BB962C8B-B14F-4D97-AF65-F5344CB8AC3E}">
        <p14:creationId xmlns:p14="http://schemas.microsoft.com/office/powerpoint/2010/main" val="1007438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UI &amp; Communication</a:t>
            </a:r>
            <a:endParaRPr lang="nl-NL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238" y="1791048"/>
            <a:ext cx="6039523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Controller flow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62261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xt">
  <a:themeElements>
    <a:clrScheme name="">
      <a:dk1>
        <a:srgbClr val="000000"/>
      </a:dk1>
      <a:lt1>
        <a:srgbClr val="FFFFFF"/>
      </a:lt1>
      <a:dk2>
        <a:srgbClr val="000000"/>
      </a:dk2>
      <a:lt2>
        <a:srgbClr val="108BD9"/>
      </a:lt2>
      <a:accent1>
        <a:srgbClr val="ADC610"/>
      </a:accent1>
      <a:accent2>
        <a:srgbClr val="002B60"/>
      </a:accent2>
      <a:accent3>
        <a:srgbClr val="FFFFFF"/>
      </a:accent3>
      <a:accent4>
        <a:srgbClr val="000000"/>
      </a:accent4>
      <a:accent5>
        <a:srgbClr val="D3DFAA"/>
      </a:accent5>
      <a:accent6>
        <a:srgbClr val="002656"/>
      </a:accent6>
      <a:hlink>
        <a:srgbClr val="A10058"/>
      </a:hlink>
      <a:folHlink>
        <a:srgbClr val="66BCAA"/>
      </a:folHlink>
    </a:clrScheme>
    <a:fontScheme name="text">
      <a:majorFont>
        <a:latin typeface="Bookman Old Style"/>
        <a:ea typeface=""/>
        <a:cs typeface=""/>
      </a:majorFont>
      <a:minorFont>
        <a:latin typeface="Tahoma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text 1">
        <a:dk1>
          <a:srgbClr val="000000"/>
        </a:dk1>
        <a:lt1>
          <a:srgbClr val="FFFFFF"/>
        </a:lt1>
        <a:dk2>
          <a:srgbClr val="000000"/>
        </a:dk2>
        <a:lt2>
          <a:srgbClr val="108BD9"/>
        </a:lt2>
        <a:accent1>
          <a:srgbClr val="C1C700"/>
        </a:accent1>
        <a:accent2>
          <a:srgbClr val="003B74"/>
        </a:accent2>
        <a:accent3>
          <a:srgbClr val="FFFFFF"/>
        </a:accent3>
        <a:accent4>
          <a:srgbClr val="000000"/>
        </a:accent4>
        <a:accent5>
          <a:srgbClr val="DDE0AA"/>
        </a:accent5>
        <a:accent6>
          <a:srgbClr val="003568"/>
        </a:accent6>
        <a:hlink>
          <a:srgbClr val="C2006E"/>
        </a:hlink>
        <a:folHlink>
          <a:srgbClr val="7FC6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23</TotalTime>
  <Words>108</Words>
  <Application>Microsoft Office PowerPoint</Application>
  <PresentationFormat>Diavoorstelling (4:3)</PresentationFormat>
  <Paragraphs>31</Paragraphs>
  <Slides>11</Slides>
  <Notes>1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1</vt:i4>
      </vt:variant>
    </vt:vector>
  </HeadingPairs>
  <TitlesOfParts>
    <vt:vector size="13" baseType="lpstr">
      <vt:lpstr>text</vt:lpstr>
      <vt:lpstr>Visio</vt:lpstr>
      <vt:lpstr>PowerPoint-presentatie</vt:lpstr>
      <vt:lpstr>Introduction</vt:lpstr>
      <vt:lpstr>System overview</vt:lpstr>
      <vt:lpstr>Contactless charging</vt:lpstr>
      <vt:lpstr>Localization</vt:lpstr>
      <vt:lpstr>Controlling KITT</vt:lpstr>
      <vt:lpstr>Controlling KITT</vt:lpstr>
      <vt:lpstr>GUI &amp; Communication</vt:lpstr>
      <vt:lpstr>GUI &amp; Communication</vt:lpstr>
      <vt:lpstr>System verification</vt:lpstr>
      <vt:lpstr>Final thoughts</vt:lpstr>
    </vt:vector>
  </TitlesOfParts>
  <Company>biwilde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ute plannen</dc:title>
  <dc:creator>Erwin de Haan;Robin Hes</dc:creator>
  <cp:lastModifiedBy>Robin Hes</cp:lastModifiedBy>
  <cp:revision>1121</cp:revision>
  <cp:lastPrinted>2010-08-18T11:28:56Z</cp:lastPrinted>
  <dcterms:created xsi:type="dcterms:W3CDTF">2011-02-22T09:03:58Z</dcterms:created>
  <dcterms:modified xsi:type="dcterms:W3CDTF">2014-06-17T12:06:32Z</dcterms:modified>
</cp:coreProperties>
</file>